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2A5A1C2" w14:textId="13E48224" w:rsidR="00152A15" w:rsidRDefault="00152A15" w:rsidP="00643974">
      <w:pPr>
        <w:pStyle w:val="berschrift1"/>
        <w:rPr>
          <w:noProof/>
        </w:rPr>
      </w:pPr>
      <w:r w:rsidRPr="007C2E07">
        <w:rPr>
          <w:noProof/>
        </w:rPr>
        <w:t>Allgemein</w:t>
      </w:r>
    </w:p>
    <w:p w14:paraId="1A5BC136" w14:textId="592BDE6C" w:rsidR="002258B5" w:rsidRDefault="00CA145C" w:rsidP="00CA145C">
      <w:pPr>
        <w:rPr>
          <w:noProof/>
        </w:rPr>
      </w:pPr>
      <w:r>
        <w:t>WebExpress ist ein leichtgewichtiger Webserver, welcher für den Einsatz in leistungsarmen Umgebungen (z.B. Rasperry PI) optimiert wurde. Durch die Bereitstellung eines leistungsfähigen PlugIn-Systems und einer umfassenden API, lassen sich Webanwendungen einfach und schnell in einer .Net-Sprache (z.B. C#) entwickeln.</w:t>
      </w:r>
    </w:p>
    <w:p w14:paraId="49525358" w14:textId="0A5DAE07" w:rsidR="00152A15" w:rsidRPr="007C2E07" w:rsidRDefault="00152A15" w:rsidP="00152A15">
      <w:pPr>
        <w:pStyle w:val="berschrift1"/>
        <w:rPr>
          <w:noProof/>
        </w:rPr>
      </w:pPr>
      <w:r w:rsidRPr="007C2E07">
        <w:rPr>
          <w:noProof/>
        </w:rPr>
        <w:t>Software</w:t>
      </w:r>
    </w:p>
    <w:p w14:paraId="765443FD" w14:textId="14AC7047" w:rsidR="00152A15" w:rsidRDefault="00152A15" w:rsidP="00152A15">
      <w:pPr>
        <w:pStyle w:val="StandardWeb"/>
        <w:spacing w:before="0" w:beforeAutospacing="0" w:after="0" w:afterAutospacing="0"/>
        <w:rPr>
          <w:rFonts w:ascii="Calibri" w:hAnsi="Calibri" w:cs="Calibri"/>
          <w:noProof/>
          <w:sz w:val="22"/>
          <w:szCs w:val="22"/>
        </w:rPr>
      </w:pPr>
      <w:r w:rsidRPr="007C2E07">
        <w:rPr>
          <w:rFonts w:ascii="Calibri" w:hAnsi="Calibri" w:cs="Calibri"/>
          <w:noProof/>
          <w:sz w:val="22"/>
          <w:szCs w:val="22"/>
        </w:rPr>
        <w:t xml:space="preserve">Die Software steht als Open-Source zur freien Verfügung. Die Softwarequellen können über </w:t>
      </w:r>
      <w:hyperlink r:id="rId8" w:history="1">
        <w:r w:rsidR="00CA145C" w:rsidRPr="00CA145C">
          <w:rPr>
            <w:rStyle w:val="Hyperlink"/>
            <w:rFonts w:ascii="Calibri" w:hAnsi="Calibri" w:cs="Calibri"/>
            <w:noProof/>
            <w:sz w:val="22"/>
            <w:szCs w:val="22"/>
          </w:rPr>
          <w:t>https://github.com/ReneSchwarzer/WebExpress</w:t>
        </w:r>
      </w:hyperlink>
      <w:r w:rsidR="00CA145C">
        <w:rPr>
          <w:rFonts w:ascii="Calibri" w:hAnsi="Calibri" w:cs="Calibri"/>
          <w:noProof/>
          <w:sz w:val="22"/>
          <w:szCs w:val="22"/>
        </w:rPr>
        <w:t xml:space="preserve"> </w:t>
      </w:r>
      <w:r w:rsidRPr="007C2E07">
        <w:rPr>
          <w:rFonts w:ascii="Calibri" w:hAnsi="Calibri" w:cs="Calibri"/>
          <w:noProof/>
          <w:sz w:val="22"/>
          <w:szCs w:val="22"/>
        </w:rPr>
        <w:t>bezogen werden.</w:t>
      </w:r>
    </w:p>
    <w:p w14:paraId="4833A8B9" w14:textId="0867BA30" w:rsidR="00FD3BE2" w:rsidRPr="00FD3BE2" w:rsidRDefault="00FD3BE2" w:rsidP="00FD3BE2">
      <w:pPr>
        <w:pStyle w:val="StandardWeb"/>
        <w:spacing w:after="0"/>
        <w:rPr>
          <w:rFonts w:ascii="Calibri" w:hAnsi="Calibri" w:cs="Calibri"/>
          <w:noProof/>
          <w:sz w:val="22"/>
          <w:szCs w:val="22"/>
        </w:rPr>
      </w:pPr>
      <w:r w:rsidRPr="00FD3BE2">
        <w:rPr>
          <w:rFonts w:ascii="Calibri" w:hAnsi="Calibri" w:cs="Calibri"/>
          <w:noProof/>
          <w:sz w:val="22"/>
          <w:szCs w:val="22"/>
        </w:rPr>
        <w:t>Verwendete Bibliotheken</w:t>
      </w:r>
      <w:r>
        <w:rPr>
          <w:rFonts w:ascii="Calibri" w:hAnsi="Calibri" w:cs="Calibri"/>
          <w:noProof/>
          <w:sz w:val="22"/>
          <w:szCs w:val="22"/>
        </w:rPr>
        <w:t>:</w:t>
      </w:r>
    </w:p>
    <w:p w14:paraId="27C2493A" w14:textId="3B61D2CD" w:rsidR="00FD3BE2" w:rsidRPr="00FD3BE2" w:rsidRDefault="00FD3BE2" w:rsidP="00FD3BE2">
      <w:pPr>
        <w:pStyle w:val="StandardWeb"/>
        <w:spacing w:after="0"/>
        <w:ind w:left="708"/>
        <w:rPr>
          <w:rFonts w:ascii="Calibri" w:hAnsi="Calibri" w:cs="Calibri"/>
          <w:noProof/>
          <w:sz w:val="22"/>
          <w:szCs w:val="22"/>
        </w:rPr>
      </w:pPr>
      <w:r w:rsidRPr="00FD3BE2">
        <w:rPr>
          <w:rFonts w:ascii="Calibri" w:hAnsi="Calibri" w:cs="Calibri"/>
          <w:noProof/>
          <w:sz w:val="22"/>
          <w:szCs w:val="22"/>
        </w:rPr>
        <w:t>https://getbootstrap.com/</w:t>
      </w:r>
    </w:p>
    <w:p w14:paraId="637FF921" w14:textId="74880397" w:rsidR="00FD3BE2" w:rsidRPr="00FD3BE2" w:rsidRDefault="00FD3BE2" w:rsidP="00FD3BE2">
      <w:pPr>
        <w:pStyle w:val="StandardWeb"/>
        <w:spacing w:after="0"/>
        <w:ind w:left="708"/>
        <w:rPr>
          <w:rFonts w:ascii="Calibri" w:hAnsi="Calibri" w:cs="Calibri"/>
          <w:noProof/>
          <w:sz w:val="22"/>
          <w:szCs w:val="22"/>
        </w:rPr>
      </w:pPr>
      <w:r w:rsidRPr="00FD3BE2">
        <w:rPr>
          <w:rFonts w:ascii="Calibri" w:hAnsi="Calibri" w:cs="Calibri"/>
          <w:noProof/>
          <w:sz w:val="22"/>
          <w:szCs w:val="22"/>
        </w:rPr>
        <w:t>https://www.chartjs.org</w:t>
      </w:r>
    </w:p>
    <w:p w14:paraId="3F856222" w14:textId="3D6FB806" w:rsidR="00FD3BE2" w:rsidRPr="00FD3BE2" w:rsidRDefault="00FD3BE2" w:rsidP="00FD3BE2">
      <w:pPr>
        <w:pStyle w:val="StandardWeb"/>
        <w:spacing w:after="0"/>
        <w:ind w:left="708"/>
        <w:rPr>
          <w:rFonts w:ascii="Calibri" w:hAnsi="Calibri" w:cs="Calibri"/>
          <w:noProof/>
          <w:sz w:val="22"/>
          <w:szCs w:val="22"/>
        </w:rPr>
      </w:pPr>
      <w:r w:rsidRPr="00FD3BE2">
        <w:rPr>
          <w:rFonts w:ascii="Calibri" w:hAnsi="Calibri" w:cs="Calibri"/>
          <w:noProof/>
          <w:sz w:val="22"/>
          <w:szCs w:val="22"/>
        </w:rPr>
        <w:t>https://jquery.com/</w:t>
      </w:r>
    </w:p>
    <w:p w14:paraId="7B128D29" w14:textId="02197AB9" w:rsidR="00FD3BE2" w:rsidRPr="00FD3BE2" w:rsidRDefault="00FD3BE2" w:rsidP="00FD3BE2">
      <w:pPr>
        <w:pStyle w:val="StandardWeb"/>
        <w:spacing w:after="0"/>
        <w:ind w:left="708"/>
        <w:rPr>
          <w:rFonts w:ascii="Calibri" w:hAnsi="Calibri" w:cs="Calibri"/>
          <w:noProof/>
          <w:sz w:val="22"/>
          <w:szCs w:val="22"/>
        </w:rPr>
      </w:pPr>
      <w:r w:rsidRPr="00FD3BE2">
        <w:rPr>
          <w:rFonts w:ascii="Calibri" w:hAnsi="Calibri" w:cs="Calibri"/>
          <w:noProof/>
          <w:sz w:val="22"/>
          <w:szCs w:val="22"/>
        </w:rPr>
        <w:t>https://summernote.org/</w:t>
      </w:r>
    </w:p>
    <w:p w14:paraId="365C1E33" w14:textId="6B4FA21C" w:rsidR="00FD3BE2" w:rsidRDefault="00FD3BE2" w:rsidP="00FD3BE2">
      <w:pPr>
        <w:pStyle w:val="StandardWeb"/>
        <w:spacing w:before="0" w:beforeAutospacing="0" w:after="0" w:afterAutospacing="0"/>
        <w:ind w:left="708"/>
        <w:rPr>
          <w:rFonts w:ascii="Calibri" w:hAnsi="Calibri" w:cs="Calibri"/>
          <w:noProof/>
          <w:sz w:val="22"/>
          <w:szCs w:val="22"/>
        </w:rPr>
      </w:pPr>
      <w:r w:rsidRPr="00FD3BE2">
        <w:rPr>
          <w:rFonts w:ascii="Calibri" w:hAnsi="Calibri" w:cs="Calibri"/>
          <w:noProof/>
          <w:sz w:val="22"/>
          <w:szCs w:val="22"/>
        </w:rPr>
        <w:t>https://popper.js.org/</w:t>
      </w:r>
      <w:bookmarkStart w:id="0" w:name="_GoBack"/>
      <w:bookmarkEnd w:id="0"/>
    </w:p>
    <w:p w14:paraId="7A86576F" w14:textId="77777777" w:rsidR="00905606" w:rsidRDefault="00905606" w:rsidP="00152A15">
      <w:pPr>
        <w:pStyle w:val="StandardWeb"/>
        <w:spacing w:before="0" w:beforeAutospacing="0" w:after="0" w:afterAutospacing="0"/>
        <w:rPr>
          <w:rFonts w:ascii="Calibri" w:hAnsi="Calibri" w:cs="Calibri"/>
          <w:noProof/>
          <w:sz w:val="22"/>
          <w:szCs w:val="22"/>
        </w:rPr>
      </w:pPr>
    </w:p>
    <w:p w14:paraId="6EC7FEEA" w14:textId="363B24E9" w:rsidR="00FD3BE2" w:rsidRDefault="00905606" w:rsidP="00905606">
      <w:pPr>
        <w:pStyle w:val="berschrift1"/>
        <w:rPr>
          <w:noProof/>
        </w:rPr>
      </w:pPr>
      <w:r w:rsidRPr="00905606">
        <w:rPr>
          <w:noProof/>
        </w:rPr>
        <w:t>Archite</w:t>
      </w:r>
      <w:r>
        <w:rPr>
          <w:noProof/>
        </w:rPr>
        <w:t>k</w:t>
      </w:r>
      <w:r w:rsidRPr="00905606">
        <w:rPr>
          <w:noProof/>
        </w:rPr>
        <w:t>tur</w:t>
      </w:r>
    </w:p>
    <w:p w14:paraId="1603C1A2" w14:textId="70C23120" w:rsidR="00905606" w:rsidRPr="00905606" w:rsidRDefault="003839B8" w:rsidP="00905606">
      <w:r>
        <w:object w:dxaOrig="16860" w:dyaOrig="11928" w14:anchorId="5AC85DC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336.55pt;height:237.75pt" o:ole="">
            <v:imagedata r:id="rId9" o:title=""/>
          </v:shape>
          <o:OLEObject Type="Embed" ProgID="Visio.Drawing.15" ShapeID="_x0000_i1036" DrawAspect="Content" ObjectID="_1667130736" r:id="rId10"/>
        </w:object>
      </w:r>
    </w:p>
    <w:p w14:paraId="1B697550" w14:textId="77777777" w:rsidR="00905606" w:rsidRPr="007C2E07" w:rsidRDefault="00905606" w:rsidP="00152A15">
      <w:pPr>
        <w:pStyle w:val="StandardWeb"/>
        <w:spacing w:before="0" w:beforeAutospacing="0" w:after="0" w:afterAutospacing="0"/>
        <w:rPr>
          <w:rFonts w:ascii="Calibri" w:hAnsi="Calibri" w:cs="Calibri"/>
          <w:noProof/>
          <w:sz w:val="22"/>
          <w:szCs w:val="22"/>
        </w:rPr>
      </w:pPr>
    </w:p>
    <w:sectPr w:rsidR="00905606" w:rsidRPr="007C2E07">
      <w:headerReference w:type="default" r:id="rId11"/>
      <w:footerReference w:type="default" r:id="rId12"/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CBA9C1B" w14:textId="77777777" w:rsidR="000C0143" w:rsidRDefault="000C0143" w:rsidP="0007111E">
      <w:pPr>
        <w:spacing w:after="0" w:line="240" w:lineRule="auto"/>
      </w:pPr>
      <w:r>
        <w:separator/>
      </w:r>
    </w:p>
  </w:endnote>
  <w:endnote w:type="continuationSeparator" w:id="0">
    <w:p w14:paraId="0E91EA08" w14:textId="77777777" w:rsidR="000C0143" w:rsidRDefault="000C0143" w:rsidP="0007111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ellenraster"/>
      <w:tblW w:w="0" w:type="auto"/>
      <w:tblBorders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020"/>
      <w:gridCol w:w="3021"/>
      <w:gridCol w:w="3021"/>
    </w:tblGrid>
    <w:tr w:rsidR="0007111E" w14:paraId="141A22A9" w14:textId="77777777" w:rsidTr="0007111E">
      <w:tc>
        <w:tcPr>
          <w:tcW w:w="3020" w:type="dxa"/>
        </w:tcPr>
        <w:p w14:paraId="37AABC84" w14:textId="502DCB66" w:rsidR="0007111E" w:rsidRDefault="0007111E">
          <w:pPr>
            <w:pStyle w:val="Fuzeile"/>
          </w:pPr>
          <w:r>
            <w:fldChar w:fldCharType="begin"/>
          </w:r>
          <w:r>
            <w:instrText xml:space="preserve"> TIME \@ "dd.MM.yyyy" </w:instrText>
          </w:r>
          <w:r>
            <w:fldChar w:fldCharType="separate"/>
          </w:r>
          <w:r w:rsidR="00905606">
            <w:rPr>
              <w:noProof/>
            </w:rPr>
            <w:t>17.11.2020</w:t>
          </w:r>
          <w:r>
            <w:fldChar w:fldCharType="end"/>
          </w:r>
        </w:p>
      </w:tc>
      <w:tc>
        <w:tcPr>
          <w:tcW w:w="3021" w:type="dxa"/>
        </w:tcPr>
        <w:p w14:paraId="2C0ED8F7" w14:textId="77777777" w:rsidR="0007111E" w:rsidRDefault="0007111E">
          <w:pPr>
            <w:pStyle w:val="Fuzeile"/>
          </w:pPr>
        </w:p>
      </w:tc>
      <w:tc>
        <w:tcPr>
          <w:tcW w:w="3021" w:type="dxa"/>
        </w:tcPr>
        <w:p w14:paraId="50A63A5F" w14:textId="20693092" w:rsidR="0007111E" w:rsidRDefault="0007111E" w:rsidP="0007111E">
          <w:pPr>
            <w:pStyle w:val="Fuzeile"/>
            <w:jc w:val="right"/>
          </w:pPr>
          <w:r>
            <w:t xml:space="preserve">Seite </w:t>
          </w:r>
          <w:r w:rsidRPr="0007111E">
            <w:fldChar w:fldCharType="begin"/>
          </w:r>
          <w:r w:rsidRPr="0007111E">
            <w:instrText>PAGE   \* MERGEFORMAT</w:instrText>
          </w:r>
          <w:r w:rsidRPr="0007111E">
            <w:fldChar w:fldCharType="separate"/>
          </w:r>
          <w:r w:rsidR="003839B8">
            <w:rPr>
              <w:noProof/>
            </w:rPr>
            <w:t>1</w:t>
          </w:r>
          <w:r w:rsidRPr="0007111E">
            <w:fldChar w:fldCharType="end"/>
          </w:r>
        </w:p>
      </w:tc>
    </w:tr>
  </w:tbl>
  <w:p w14:paraId="4D5E3A89" w14:textId="245DA277" w:rsidR="0007111E" w:rsidRDefault="0007111E" w:rsidP="0007111E">
    <w:pPr>
      <w:pStyle w:val="Fuzeil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2BCC846" w14:textId="77777777" w:rsidR="000C0143" w:rsidRDefault="000C0143" w:rsidP="0007111E">
      <w:pPr>
        <w:spacing w:after="0" w:line="240" w:lineRule="auto"/>
      </w:pPr>
      <w:r>
        <w:separator/>
      </w:r>
    </w:p>
  </w:footnote>
  <w:footnote w:type="continuationSeparator" w:id="0">
    <w:p w14:paraId="357CCCD7" w14:textId="77777777" w:rsidR="000C0143" w:rsidRDefault="000C0143" w:rsidP="0007111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ellenraster"/>
      <w:tblW w:w="0" w:type="auto"/>
      <w:tblBorders>
        <w:top w:val="none" w:sz="0" w:space="0" w:color="auto"/>
        <w:left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4531"/>
      <w:gridCol w:w="4531"/>
    </w:tblGrid>
    <w:tr w:rsidR="0007111E" w14:paraId="7BB257D7" w14:textId="77777777" w:rsidTr="0007111E">
      <w:tc>
        <w:tcPr>
          <w:tcW w:w="4531" w:type="dxa"/>
        </w:tcPr>
        <w:p w14:paraId="7B0B0720" w14:textId="3FF060CB" w:rsidR="0007111E" w:rsidRPr="0007111E" w:rsidRDefault="003839B8" w:rsidP="0007111E">
          <w:pPr>
            <w:rPr>
              <w:color w:val="2F5496" w:themeColor="accent1" w:themeShade="BF"/>
              <w:sz w:val="40"/>
              <w:szCs w:val="40"/>
            </w:rPr>
          </w:pPr>
          <w:sdt>
            <w:sdtPr>
              <w:rPr>
                <w:color w:val="2F5496" w:themeColor="accent1" w:themeShade="BF"/>
                <w:sz w:val="40"/>
                <w:szCs w:val="40"/>
              </w:rPr>
              <w:alias w:val="Titel"/>
              <w:id w:val="15524250"/>
              <w:placeholder>
                <w:docPart w:val="3C1721E061E64AFA96B8432E4CA07626"/>
              </w:placeholder>
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<w:text/>
            </w:sdtPr>
            <w:sdtEndPr/>
            <w:sdtContent>
              <w:r w:rsidR="003F6B68">
                <w:rPr>
                  <w:color w:val="2F5496" w:themeColor="accent1" w:themeShade="BF"/>
                  <w:sz w:val="40"/>
                  <w:szCs w:val="40"/>
                </w:rPr>
                <w:t>WebExpress</w:t>
              </w:r>
            </w:sdtContent>
          </w:sdt>
        </w:p>
        <w:sdt>
          <w:sdtPr>
            <w:rPr>
              <w:color w:val="2F5496" w:themeColor="accent1" w:themeShade="BF"/>
              <w:sz w:val="40"/>
              <w:szCs w:val="40"/>
            </w:rPr>
            <w:alias w:val="Kategorie"/>
            <w:tag w:val=""/>
            <w:id w:val="-1705630518"/>
            <w:placeholder>
              <w:docPart w:val="F5E389E80732448AB301DF3223AAFEC4"/>
            </w:placeholder>
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<w:text/>
          </w:sdtPr>
          <w:sdtEndPr/>
          <w:sdtContent>
            <w:p w14:paraId="66F6CB75" w14:textId="01A2AB37" w:rsidR="0007111E" w:rsidRPr="0007111E" w:rsidRDefault="00905606" w:rsidP="00905606">
              <w:r>
                <w:rPr>
                  <w:color w:val="2F5496" w:themeColor="accent1" w:themeShade="BF"/>
                  <w:sz w:val="40"/>
                  <w:szCs w:val="40"/>
                </w:rPr>
                <w:t>Entwickler</w:t>
              </w:r>
              <w:r w:rsidR="0007111E" w:rsidRPr="0007111E">
                <w:rPr>
                  <w:color w:val="2F5496" w:themeColor="accent1" w:themeShade="BF"/>
                  <w:sz w:val="40"/>
                  <w:szCs w:val="40"/>
                </w:rPr>
                <w:t>handbuch</w:t>
              </w:r>
            </w:p>
          </w:sdtContent>
        </w:sdt>
      </w:tc>
      <w:tc>
        <w:tcPr>
          <w:tcW w:w="4531" w:type="dxa"/>
        </w:tcPr>
        <w:p w14:paraId="24E837D3" w14:textId="713F7AC0" w:rsidR="0007111E" w:rsidRDefault="007D1645" w:rsidP="0007111E">
          <w:pPr>
            <w:pStyle w:val="Kopfzeile"/>
            <w:jc w:val="right"/>
          </w:pPr>
          <w:r>
            <w:object w:dxaOrig="5712" w:dyaOrig="5712" w14:anchorId="70FEF28C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46.45pt;height:46.45pt" o:ole="">
                <v:imagedata r:id="rId1" o:title=""/>
              </v:shape>
              <o:OLEObject Type="Embed" ProgID="Visio.Drawing.15" ShapeID="_x0000_i1025" DrawAspect="Content" ObjectID="_1667130737" r:id="rId2"/>
            </w:object>
          </w:r>
        </w:p>
      </w:tc>
    </w:tr>
  </w:tbl>
  <w:p w14:paraId="45D7D32B" w14:textId="364EE78B" w:rsidR="0007111E" w:rsidRDefault="0007111E">
    <w:pPr>
      <w:pStyle w:val="Kopfzeil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743874"/>
    <w:multiLevelType w:val="hybridMultilevel"/>
    <w:tmpl w:val="11AE9E30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31B2832"/>
    <w:multiLevelType w:val="hybridMultilevel"/>
    <w:tmpl w:val="600065AA"/>
    <w:lvl w:ilvl="0" w:tplc="0407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18DE2E29"/>
    <w:multiLevelType w:val="multilevel"/>
    <w:tmpl w:val="1C1248E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1F192F94"/>
    <w:multiLevelType w:val="hybridMultilevel"/>
    <w:tmpl w:val="582E4D04"/>
    <w:lvl w:ilvl="0" w:tplc="0407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37336710"/>
    <w:multiLevelType w:val="hybridMultilevel"/>
    <w:tmpl w:val="4620CA66"/>
    <w:lvl w:ilvl="0" w:tplc="0407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39ED7CC5"/>
    <w:multiLevelType w:val="hybridMultilevel"/>
    <w:tmpl w:val="A844CB9A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A350834"/>
    <w:multiLevelType w:val="multilevel"/>
    <w:tmpl w:val="D3EA31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" w15:restartNumberingAfterBreak="0">
    <w:nsid w:val="534D6B4A"/>
    <w:multiLevelType w:val="multilevel"/>
    <w:tmpl w:val="8640E3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 w15:restartNumberingAfterBreak="0">
    <w:nsid w:val="5B4F3EB6"/>
    <w:multiLevelType w:val="hybridMultilevel"/>
    <w:tmpl w:val="3CEEF464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FAA429F"/>
    <w:multiLevelType w:val="hybridMultilevel"/>
    <w:tmpl w:val="38AC8560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DCB44F2"/>
    <w:multiLevelType w:val="hybridMultilevel"/>
    <w:tmpl w:val="87AAFA18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579683D"/>
    <w:multiLevelType w:val="hybridMultilevel"/>
    <w:tmpl w:val="45F2AB94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F6E7AF9"/>
    <w:multiLevelType w:val="hybridMultilevel"/>
    <w:tmpl w:val="0A7CAD18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7"/>
  </w:num>
  <w:num w:numId="3">
    <w:abstractNumId w:val="11"/>
  </w:num>
  <w:num w:numId="4">
    <w:abstractNumId w:val="5"/>
  </w:num>
  <w:num w:numId="5">
    <w:abstractNumId w:val="9"/>
  </w:num>
  <w:num w:numId="6">
    <w:abstractNumId w:val="4"/>
  </w:num>
  <w:num w:numId="7">
    <w:abstractNumId w:val="1"/>
  </w:num>
  <w:num w:numId="8">
    <w:abstractNumId w:val="10"/>
  </w:num>
  <w:num w:numId="9">
    <w:abstractNumId w:val="3"/>
  </w:num>
  <w:num w:numId="10">
    <w:abstractNumId w:val="0"/>
  </w:num>
  <w:num w:numId="11">
    <w:abstractNumId w:val="6"/>
  </w:num>
  <w:num w:numId="12">
    <w:abstractNumId w:val="12"/>
  </w:num>
  <w:num w:numId="13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3"/>
  <w:defaultTabStop w:val="708"/>
  <w:hyphenationZone w:val="425"/>
  <w:characterSpacingControl w:val="doNotCompress"/>
  <w:hdrShapeDefaults>
    <o:shapedefaults v:ext="edit" spidmax="1229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4260F"/>
    <w:rsid w:val="000568D8"/>
    <w:rsid w:val="000570E3"/>
    <w:rsid w:val="0007111E"/>
    <w:rsid w:val="000751A8"/>
    <w:rsid w:val="0008470F"/>
    <w:rsid w:val="00087543"/>
    <w:rsid w:val="000B12BF"/>
    <w:rsid w:val="000C0143"/>
    <w:rsid w:val="000C0C06"/>
    <w:rsid w:val="001519A0"/>
    <w:rsid w:val="00152A15"/>
    <w:rsid w:val="001C6B90"/>
    <w:rsid w:val="001D7433"/>
    <w:rsid w:val="00207AA5"/>
    <w:rsid w:val="00221A07"/>
    <w:rsid w:val="002258B5"/>
    <w:rsid w:val="00244983"/>
    <w:rsid w:val="002C0E0F"/>
    <w:rsid w:val="00304914"/>
    <w:rsid w:val="0036426D"/>
    <w:rsid w:val="003839B8"/>
    <w:rsid w:val="00392AE4"/>
    <w:rsid w:val="003B580F"/>
    <w:rsid w:val="003D7784"/>
    <w:rsid w:val="003F1D8C"/>
    <w:rsid w:val="003F6B68"/>
    <w:rsid w:val="004356ED"/>
    <w:rsid w:val="0044021D"/>
    <w:rsid w:val="0047463E"/>
    <w:rsid w:val="00484C6B"/>
    <w:rsid w:val="00492E41"/>
    <w:rsid w:val="004C3AC0"/>
    <w:rsid w:val="004D2CE2"/>
    <w:rsid w:val="00517C30"/>
    <w:rsid w:val="00523C53"/>
    <w:rsid w:val="00542613"/>
    <w:rsid w:val="00575639"/>
    <w:rsid w:val="00594AFD"/>
    <w:rsid w:val="005D4E35"/>
    <w:rsid w:val="005F5247"/>
    <w:rsid w:val="0061513C"/>
    <w:rsid w:val="006259BA"/>
    <w:rsid w:val="00643974"/>
    <w:rsid w:val="00664EF9"/>
    <w:rsid w:val="00666452"/>
    <w:rsid w:val="00704FDB"/>
    <w:rsid w:val="00723937"/>
    <w:rsid w:val="0076676D"/>
    <w:rsid w:val="00782A08"/>
    <w:rsid w:val="00783F28"/>
    <w:rsid w:val="007A65E0"/>
    <w:rsid w:val="007B2C09"/>
    <w:rsid w:val="007C2E07"/>
    <w:rsid w:val="007D1645"/>
    <w:rsid w:val="007D3E41"/>
    <w:rsid w:val="007F21D5"/>
    <w:rsid w:val="007F7309"/>
    <w:rsid w:val="0080019D"/>
    <w:rsid w:val="00811782"/>
    <w:rsid w:val="00834AC2"/>
    <w:rsid w:val="0084260F"/>
    <w:rsid w:val="008E0E85"/>
    <w:rsid w:val="008F632C"/>
    <w:rsid w:val="00905606"/>
    <w:rsid w:val="00906FEB"/>
    <w:rsid w:val="00932CFE"/>
    <w:rsid w:val="0095683E"/>
    <w:rsid w:val="00A31F52"/>
    <w:rsid w:val="00A34111"/>
    <w:rsid w:val="00A35425"/>
    <w:rsid w:val="00A4464E"/>
    <w:rsid w:val="00A462ED"/>
    <w:rsid w:val="00A54A4F"/>
    <w:rsid w:val="00A70D51"/>
    <w:rsid w:val="00A80703"/>
    <w:rsid w:val="00AC3DE6"/>
    <w:rsid w:val="00AE4EB4"/>
    <w:rsid w:val="00B03527"/>
    <w:rsid w:val="00B31C66"/>
    <w:rsid w:val="00BC5AD4"/>
    <w:rsid w:val="00BF18F0"/>
    <w:rsid w:val="00C032E5"/>
    <w:rsid w:val="00C07EE0"/>
    <w:rsid w:val="00C326A8"/>
    <w:rsid w:val="00C53CBC"/>
    <w:rsid w:val="00C55134"/>
    <w:rsid w:val="00C6538B"/>
    <w:rsid w:val="00CA145C"/>
    <w:rsid w:val="00D10D67"/>
    <w:rsid w:val="00D158D0"/>
    <w:rsid w:val="00D57515"/>
    <w:rsid w:val="00D61F80"/>
    <w:rsid w:val="00DC59E6"/>
    <w:rsid w:val="00E4259C"/>
    <w:rsid w:val="00E44043"/>
    <w:rsid w:val="00E44BEB"/>
    <w:rsid w:val="00E572FA"/>
    <w:rsid w:val="00E73254"/>
    <w:rsid w:val="00F21E87"/>
    <w:rsid w:val="00F50572"/>
    <w:rsid w:val="00F61370"/>
    <w:rsid w:val="00F80319"/>
    <w:rsid w:val="00F86C54"/>
    <w:rsid w:val="00F87248"/>
    <w:rsid w:val="00FB6CEF"/>
    <w:rsid w:val="00FD3B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90"/>
    <o:shapelayout v:ext="edit">
      <o:idmap v:ext="edit" data="1"/>
    </o:shapelayout>
  </w:shapeDefaults>
  <w:decimalSymbol w:val=","/>
  <w:listSeparator w:val=";"/>
  <w14:docId w14:val="613C5799"/>
  <w15:chartTrackingRefBased/>
  <w15:docId w15:val="{9B93744C-16F2-4C4D-A5A4-907B0389E7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C55134"/>
  </w:style>
  <w:style w:type="paragraph" w:styleId="berschrift1">
    <w:name w:val="heading 1"/>
    <w:basedOn w:val="Standard"/>
    <w:next w:val="Standard"/>
    <w:link w:val="berschrift1Zchn"/>
    <w:uiPriority w:val="9"/>
    <w:qFormat/>
    <w:rsid w:val="0064397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uiPriority w:val="9"/>
    <w:rsid w:val="00643974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Hyperlink">
    <w:name w:val="Hyperlink"/>
    <w:basedOn w:val="Absatz-Standardschriftart"/>
    <w:uiPriority w:val="99"/>
    <w:unhideWhenUsed/>
    <w:rsid w:val="006259BA"/>
    <w:rPr>
      <w:color w:val="808080" w:themeColor="background1" w:themeShade="80"/>
      <w:u w:val="single"/>
    </w:rPr>
  </w:style>
  <w:style w:type="table" w:styleId="Tabellenraster">
    <w:name w:val="Table Grid"/>
    <w:basedOn w:val="NormaleTabelle"/>
    <w:uiPriority w:val="39"/>
    <w:rsid w:val="0064397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tandardWeb">
    <w:name w:val="Normal (Web)"/>
    <w:basedOn w:val="Standard"/>
    <w:uiPriority w:val="99"/>
    <w:semiHidden/>
    <w:unhideWhenUsed/>
    <w:rsid w:val="0081178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de-DE"/>
    </w:rPr>
  </w:style>
  <w:style w:type="character" w:customStyle="1" w:styleId="UnresolvedMention">
    <w:name w:val="Unresolved Mention"/>
    <w:basedOn w:val="Absatz-Standardschriftart"/>
    <w:uiPriority w:val="99"/>
    <w:semiHidden/>
    <w:unhideWhenUsed/>
    <w:rsid w:val="00152A15"/>
    <w:rPr>
      <w:color w:val="605E5C"/>
      <w:shd w:val="clear" w:color="auto" w:fill="E1DFDD"/>
    </w:rPr>
  </w:style>
  <w:style w:type="paragraph" w:styleId="Listenabsatz">
    <w:name w:val="List Paragraph"/>
    <w:basedOn w:val="Standard"/>
    <w:uiPriority w:val="34"/>
    <w:qFormat/>
    <w:rsid w:val="00221A07"/>
    <w:pPr>
      <w:ind w:left="720"/>
      <w:contextualSpacing/>
    </w:pPr>
  </w:style>
  <w:style w:type="paragraph" w:styleId="Kopfzeile">
    <w:name w:val="header"/>
    <w:basedOn w:val="Standard"/>
    <w:link w:val="KopfzeileZchn"/>
    <w:uiPriority w:val="99"/>
    <w:unhideWhenUsed/>
    <w:rsid w:val="0007111E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07111E"/>
  </w:style>
  <w:style w:type="paragraph" w:styleId="Fuzeile">
    <w:name w:val="footer"/>
    <w:basedOn w:val="Standard"/>
    <w:link w:val="FuzeileZchn"/>
    <w:uiPriority w:val="99"/>
    <w:unhideWhenUsed/>
    <w:rsid w:val="0007111E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07111E"/>
  </w:style>
  <w:style w:type="character" w:styleId="Platzhaltertext">
    <w:name w:val="Placeholder Text"/>
    <w:basedOn w:val="Absatz-Standardschriftart"/>
    <w:uiPriority w:val="99"/>
    <w:semiHidden/>
    <w:rsid w:val="0007111E"/>
    <w:rPr>
      <w:color w:val="808080"/>
    </w:rPr>
  </w:style>
  <w:style w:type="paragraph" w:customStyle="1" w:styleId="2cuy">
    <w:name w:val="_2cuy"/>
    <w:basedOn w:val="Standard"/>
    <w:rsid w:val="004D2CE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de-D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88667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446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283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728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861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090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ReneSchwarzer/WebExpress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-Zeichnung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glossaryDocument" Target="glossary/document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-Zeichnung1.vsdx"/><Relationship Id="rId1" Type="http://schemas.openxmlformats.org/officeDocument/2006/relationships/image" Target="media/image2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3C1721E061E64AFA96B8432E4CA07626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0DF30BE5-42DD-49E3-86F0-3C92030FDF9E}"/>
      </w:docPartPr>
      <w:docPartBody>
        <w:p w:rsidR="00E31E62" w:rsidRDefault="00C76B40" w:rsidP="00C76B40">
          <w:pPr>
            <w:pStyle w:val="3C1721E061E64AFA96B8432E4CA07626"/>
          </w:pPr>
          <w:r>
            <w:rPr>
              <w:color w:val="5B9BD5" w:themeColor="accent1"/>
              <w:sz w:val="20"/>
              <w:szCs w:val="20"/>
            </w:rPr>
            <w:t>[Dokumenttitel]</w:t>
          </w:r>
        </w:p>
      </w:docPartBody>
    </w:docPart>
    <w:docPart>
      <w:docPartPr>
        <w:name w:val="F5E389E80732448AB301DF3223AAFEC4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492CA84A-5F15-4F2F-9393-045A3745E02D}"/>
      </w:docPartPr>
      <w:docPartBody>
        <w:p w:rsidR="00E31E62" w:rsidRDefault="00C76B40">
          <w:r w:rsidRPr="00D22683">
            <w:rPr>
              <w:rStyle w:val="Platzhaltertext"/>
            </w:rPr>
            <w:t>[Kategori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76B40"/>
    <w:rsid w:val="00075898"/>
    <w:rsid w:val="00255560"/>
    <w:rsid w:val="006D7C66"/>
    <w:rsid w:val="00747F54"/>
    <w:rsid w:val="0088753C"/>
    <w:rsid w:val="00951BE8"/>
    <w:rsid w:val="009C753C"/>
    <w:rsid w:val="00B27105"/>
    <w:rsid w:val="00C76B40"/>
    <w:rsid w:val="00CB4059"/>
    <w:rsid w:val="00E051CF"/>
    <w:rsid w:val="00E3097F"/>
    <w:rsid w:val="00E31E62"/>
    <w:rsid w:val="00E61997"/>
    <w:rsid w:val="00E62B9A"/>
    <w:rsid w:val="00EF30BC"/>
    <w:rsid w:val="00FB4A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de-DE" w:eastAsia="de-DE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10058F97DA5A4B3484818DD69BCBE834">
    <w:name w:val="10058F97DA5A4B3484818DD69BCBE834"/>
    <w:rsid w:val="00C76B40"/>
  </w:style>
  <w:style w:type="paragraph" w:customStyle="1" w:styleId="3C1721E061E64AFA96B8432E4CA07626">
    <w:name w:val="3C1721E061E64AFA96B8432E4CA07626"/>
    <w:rsid w:val="00C76B40"/>
  </w:style>
  <w:style w:type="character" w:styleId="Platzhaltertext">
    <w:name w:val="Placeholder Text"/>
    <w:basedOn w:val="Absatz-Standardschriftart"/>
    <w:uiPriority w:val="99"/>
    <w:semiHidden/>
    <w:rsid w:val="00747F54"/>
    <w:rPr>
      <w:color w:val="808080"/>
    </w:rPr>
  </w:style>
  <w:style w:type="paragraph" w:customStyle="1" w:styleId="BB192940569D410EA0CE7236FACA703C">
    <w:name w:val="BB192940569D410EA0CE7236FACA703C"/>
    <w:rsid w:val="00C76B40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F7661DE-B17B-4853-8405-3421F6A6CA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00</Words>
  <Characters>632</Characters>
  <Application>Microsoft Office Word</Application>
  <DocSecurity>0</DocSecurity>
  <Lines>5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WebExpress</vt:lpstr>
    </vt:vector>
  </TitlesOfParts>
  <Company/>
  <LinksUpToDate>false</LinksUpToDate>
  <CharactersWithSpaces>7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bExpress</dc:title>
  <dc:subject/>
  <dc:creator>Rene Schwarzer</dc:creator>
  <cp:keywords/>
  <dc:description/>
  <cp:lastModifiedBy>Rene Schwarzer</cp:lastModifiedBy>
  <cp:revision>75</cp:revision>
  <dcterms:created xsi:type="dcterms:W3CDTF">2019-11-17T16:23:00Z</dcterms:created>
  <dcterms:modified xsi:type="dcterms:W3CDTF">2020-11-17T14:05:00Z</dcterms:modified>
  <cp:category>Entwicklerhandbuch</cp:category>
</cp:coreProperties>
</file>